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3" r:id="rId1"/>
  </p:sldMasterIdLst>
  <p:notesMasterIdLst>
    <p:notesMasterId r:id="rId7"/>
  </p:notesMasterIdLst>
  <p:sldIdLst>
    <p:sldId id="295" r:id="rId2"/>
    <p:sldId id="291" r:id="rId3"/>
    <p:sldId id="294" r:id="rId4"/>
    <p:sldId id="292" r:id="rId5"/>
    <p:sldId id="293" r:id="rId6"/>
  </p:sldIdLst>
  <p:sldSz cx="9144000" cy="6858000" type="screen4x3"/>
  <p:notesSz cx="6858000" cy="9144000"/>
  <p:defaultTextStyle>
    <a:defPPr>
      <a:defRPr lang="da-DK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95" autoAdjust="0"/>
    <p:restoredTop sz="94660"/>
  </p:normalViewPr>
  <p:slideViewPr>
    <p:cSldViewPr snapToGrid="0">
      <p:cViewPr varScale="1">
        <p:scale>
          <a:sx n="86" d="100"/>
          <a:sy n="86" d="100"/>
        </p:scale>
        <p:origin x="-1518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a-DK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5D4FDC-8A2D-4C72-AF87-D2545EAC50B4}" type="datetimeFigureOut">
              <a:rPr lang="da-DK" smtClean="0"/>
              <a:pPr/>
              <a:t>tirsdag 10. jun</a:t>
            </a:fld>
            <a:endParaRPr lang="da-DK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a-DK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a-D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AB25B94-4E10-44D2-A035-418132905008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22502133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1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218657134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2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218657134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3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218657134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4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218657134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5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21865713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tirsdag 10. jun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29295217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tirsdag 10. jun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9957078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tirsdag 10. jun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144149196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xmlns="" val="308257290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tirsdag 10. jun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35514893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tirsdag 10. jun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228454710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tirsdag 10. jun</a:t>
            </a:fld>
            <a:endParaRPr lang="da-D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40019315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tirsdag 10. jun</a:t>
            </a:fld>
            <a:endParaRPr lang="da-DK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34166152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tirsdag 10. jun</a:t>
            </a:fld>
            <a:endParaRPr lang="da-DK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32686327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tirsdag 10. jun</a:t>
            </a:fld>
            <a:endParaRPr lang="da-DK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32024287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tirsdag 10. jun</a:t>
            </a:fld>
            <a:endParaRPr lang="da-D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7258341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tirsdag 10. jun</a:t>
            </a:fld>
            <a:endParaRPr lang="da-D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28291048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4AB3BFA-33DE-4ACD-A365-AD6885A87E12}" type="datetimeFigureOut">
              <a:rPr lang="da-DK" smtClean="0"/>
              <a:pPr/>
              <a:t>tirsdag 10. jun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37679574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7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Architecture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1" y="1155202"/>
            <a:ext cx="6115876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endParaRPr lang="en-US" sz="1400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GB" sz="1400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fld id="{80E1DA1B-E50B-4430-BFAD-650A8158D5AA}" type="slidenum"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pPr marL="12700"/>
              <a:t>1</a:t>
            </a:fld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</a:t>
            </a:r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32 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5.02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graphicFrame>
        <p:nvGraphicFramePr>
          <p:cNvPr id="23556" name="Object 4"/>
          <p:cNvGraphicFramePr>
            <a:graphicFrameLocks noChangeAspect="1"/>
          </p:cNvGraphicFramePr>
          <p:nvPr/>
        </p:nvGraphicFramePr>
        <p:xfrm>
          <a:off x="613750" y="1523330"/>
          <a:ext cx="7834682" cy="3511378"/>
        </p:xfrm>
        <a:graphic>
          <a:graphicData uri="http://schemas.openxmlformats.org/presentationml/2006/ole">
            <p:oleObj spid="_x0000_s23556" name="Visio" r:id="rId4" imgW="4763729" imgH="2134750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2356415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Model Component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1" y="1155202"/>
            <a:ext cx="6115876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the model resembles the</a:t>
            </a:r>
          </a:p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relational database</a:t>
            </a:r>
          </a:p>
          <a:p>
            <a:pPr marL="12700"/>
            <a:endParaRPr lang="en-US" sz="1400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GB" sz="1400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fld id="{80E1DA1B-E50B-4430-BFAD-650A8158D5AA}" type="slidenum"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pPr marL="12700"/>
              <a:t>2</a:t>
            </a:fld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</a:t>
            </a:r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32 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5.02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2106956" y="1732058"/>
          <a:ext cx="4976356" cy="4106882"/>
        </p:xfrm>
        <a:graphic>
          <a:graphicData uri="http://schemas.openxmlformats.org/presentationml/2006/ole">
            <p:oleObj spid="_x0000_s2051" name="Visio" r:id="rId4" imgW="3858670" imgH="3185620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2356415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Model Component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1" y="1155202"/>
            <a:ext cx="6115876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the model resembles the</a:t>
            </a:r>
          </a:p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relational database</a:t>
            </a:r>
          </a:p>
          <a:p>
            <a:pPr marL="12700"/>
            <a:endParaRPr lang="en-US" sz="1400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GB" sz="1400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fld id="{80E1DA1B-E50B-4430-BFAD-650A8158D5AA}" type="slidenum"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pPr marL="12700"/>
              <a:t>3</a:t>
            </a:fld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</a:t>
            </a:r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32 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5.02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graphicFrame>
        <p:nvGraphicFramePr>
          <p:cNvPr id="2053" name="Object 5"/>
          <p:cNvGraphicFramePr>
            <a:graphicFrameLocks noChangeAspect="1"/>
          </p:cNvGraphicFramePr>
          <p:nvPr/>
        </p:nvGraphicFramePr>
        <p:xfrm>
          <a:off x="2078459" y="1843699"/>
          <a:ext cx="5060897" cy="3951173"/>
        </p:xfrm>
        <a:graphic>
          <a:graphicData uri="http://schemas.openxmlformats.org/presentationml/2006/ole">
            <p:oleObj spid="_x0000_s19459" name="Visio" r:id="rId4" imgW="12818127" imgH="10006086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2356415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Entity-Relationship Diagram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1" y="1155202"/>
            <a:ext cx="6115876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endParaRPr lang="en-US" sz="1400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GB" sz="1400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fld id="{80E1DA1B-E50B-4430-BFAD-650A8158D5AA}" type="slidenum"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pPr marL="12700"/>
              <a:t>4</a:t>
            </a:fld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</a:t>
            </a:r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32 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5.02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663754" y="1053151"/>
          <a:ext cx="7893649" cy="4641466"/>
        </p:xfrm>
        <a:graphic>
          <a:graphicData uri="http://schemas.openxmlformats.org/presentationml/2006/ole">
            <p:oleObj spid="_x0000_s3076" name="Visio" r:id="rId4" imgW="6349780" imgH="3733534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2356415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Black-Box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1" y="1155202"/>
            <a:ext cx="6115876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Test Cases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Procedures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uccess Criteria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Case Results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hopping List not implemented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fld id="{80E1DA1B-E50B-4430-BFAD-650A8158D5AA}" type="slidenum"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pPr marL="12700"/>
              <a:t>5</a:t>
            </a:fld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</a:t>
            </a:r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32 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5.02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2356415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012</TotalTime>
  <Words>91</Words>
  <Application>Microsoft Office PowerPoint</Application>
  <PresentationFormat>On-screen Show (4:3)</PresentationFormat>
  <Paragraphs>35</Paragraphs>
  <Slides>5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</vt:i4>
      </vt:variant>
    </vt:vector>
  </HeadingPairs>
  <TitlesOfParts>
    <vt:vector size="8" baseType="lpstr">
      <vt:lpstr>Office Theme</vt:lpstr>
      <vt:lpstr>Visio</vt:lpstr>
      <vt:lpstr>Microsoft Visio Drawing</vt:lpstr>
      <vt:lpstr>Slide 1</vt:lpstr>
      <vt:lpstr>Slide 2</vt:lpstr>
      <vt:lpstr>Slide 3</vt:lpstr>
      <vt:lpstr>Slide 4</vt:lpstr>
      <vt:lpstr>Slide 5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tivation</dc:title>
  <dc:creator>Jacob Wortmann</dc:creator>
  <cp:lastModifiedBy>Jesper - Nexus - Andersen</cp:lastModifiedBy>
  <cp:revision>112</cp:revision>
  <dcterms:created xsi:type="dcterms:W3CDTF">2014-01-11T16:25:36Z</dcterms:created>
  <dcterms:modified xsi:type="dcterms:W3CDTF">2014-06-10T10:38:16Z</dcterms:modified>
</cp:coreProperties>
</file>